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2B3FF832"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556958AB" id="Zone de dessin 13" o:spid="_x0000_s1026" editas="canvas" style="width:648.85pt;height:222.7pt;mso-position-horizontal-relative:char;mso-position-vertical-relative:line" coordsize="82397,282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84"/>
        <w:gridCol w:w="2984"/>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77777777" w:rsidR="008835B7" w:rsidRDefault="00C17477">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14:paraId="6D3479C7" w14:textId="77777777" w:rsidR="008835B7" w:rsidRDefault="00C17477">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14:paraId="1130C986" w14:textId="77777777" w:rsidR="008835B7" w:rsidRDefault="00C17477">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17AFC178" w14:textId="77777777" w:rsidR="008835B7" w:rsidRDefault="00C17477">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4C9DDD61" w14:textId="77777777" w:rsidR="008835B7" w:rsidRDefault="00C17477">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14:paraId="5F42A256" w14:textId="77777777" w:rsidR="008835B7" w:rsidRDefault="00C17477">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1A5A9DC1" w14:textId="77777777" w:rsidR="008835B7" w:rsidRDefault="00C17477">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2162A6CB" w14:textId="77777777" w:rsidR="008835B7" w:rsidRDefault="00C17477">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14:paraId="60A57DA1" w14:textId="77777777" w:rsidR="008835B7" w:rsidRDefault="00C17477">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8767E0">
              <w:rPr>
                <w:noProof/>
                <w:webHidden/>
              </w:rPr>
              <w:t>6</w:t>
            </w:r>
            <w:r w:rsidR="008835B7">
              <w:rPr>
                <w:noProof/>
                <w:webHidden/>
              </w:rPr>
              <w:fldChar w:fldCharType="end"/>
            </w:r>
          </w:hyperlink>
        </w:p>
        <w:p w14:paraId="47D1790E" w14:textId="77777777" w:rsidR="008835B7" w:rsidRDefault="00C17477">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8767E0">
              <w:rPr>
                <w:noProof/>
                <w:webHidden/>
              </w:rPr>
              <w:t>7</w:t>
            </w:r>
            <w:r w:rsidR="008835B7">
              <w:rPr>
                <w:noProof/>
                <w:webHidden/>
              </w:rPr>
              <w:fldChar w:fldCharType="end"/>
            </w:r>
          </w:hyperlink>
        </w:p>
        <w:p w14:paraId="4A1DF9AF" w14:textId="77777777" w:rsidR="008835B7" w:rsidRDefault="00C17477">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8767E0">
              <w:rPr>
                <w:noProof/>
                <w:webHidden/>
              </w:rPr>
              <w:t>8</w:t>
            </w:r>
            <w:r w:rsidR="008835B7">
              <w:rPr>
                <w:noProof/>
                <w:webHidden/>
              </w:rPr>
              <w:fldChar w:fldCharType="end"/>
            </w:r>
          </w:hyperlink>
        </w:p>
        <w:p w14:paraId="7B00821E" w14:textId="77777777" w:rsidR="008835B7" w:rsidRDefault="00C17477">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5D8CA70B" w14:textId="77777777" w:rsidR="008835B7" w:rsidRDefault="00C17477">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77F12B6E" w14:textId="77777777" w:rsidR="008835B7" w:rsidRDefault="00C17477">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14:paraId="7A1C2460" w14:textId="77777777" w:rsidR="008835B7" w:rsidRDefault="00C17477">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8767E0">
              <w:rPr>
                <w:noProof/>
                <w:webHidden/>
              </w:rPr>
              <w:t>12</w:t>
            </w:r>
            <w:r w:rsidR="008835B7">
              <w:rPr>
                <w:noProof/>
                <w:webHidden/>
              </w:rPr>
              <w:fldChar w:fldCharType="end"/>
            </w:r>
          </w:hyperlink>
        </w:p>
        <w:p w14:paraId="24AC7C2D" w14:textId="77777777" w:rsidR="008835B7" w:rsidRDefault="00C17477">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14:paraId="08248339" w14:textId="77777777" w:rsidR="008835B7" w:rsidRDefault="00C17477">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14:paraId="7BCAD002" w14:textId="77777777" w:rsidR="008835B7" w:rsidRDefault="00C17477">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8767E0">
              <w:rPr>
                <w:noProof/>
                <w:webHidden/>
              </w:rPr>
              <w:t>14</w:t>
            </w:r>
            <w:r w:rsidR="008835B7">
              <w:rPr>
                <w:noProof/>
                <w:webHidden/>
              </w:rPr>
              <w:fldChar w:fldCharType="end"/>
            </w:r>
          </w:hyperlink>
        </w:p>
        <w:p w14:paraId="2E9AE6AC" w14:textId="77777777" w:rsidR="008835B7" w:rsidRDefault="00C17477">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8767E0">
              <w:rPr>
                <w:noProof/>
                <w:webHidden/>
              </w:rPr>
              <w:t>15</w:t>
            </w:r>
            <w:r w:rsidR="008835B7">
              <w:rPr>
                <w:noProof/>
                <w:webHidden/>
              </w:rPr>
              <w:fldChar w:fldCharType="end"/>
            </w:r>
          </w:hyperlink>
        </w:p>
        <w:p w14:paraId="07901766" w14:textId="77777777" w:rsidR="008835B7" w:rsidRDefault="00C17477">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8767E0">
              <w:rPr>
                <w:noProof/>
                <w:webHidden/>
              </w:rPr>
              <w:t>16</w:t>
            </w:r>
            <w:r w:rsidR="008835B7">
              <w:rPr>
                <w:noProof/>
                <w:webHidden/>
              </w:rPr>
              <w:fldChar w:fldCharType="end"/>
            </w:r>
          </w:hyperlink>
        </w:p>
        <w:p w14:paraId="3DDE5F66" w14:textId="77777777" w:rsidR="008835B7" w:rsidRDefault="00C17477">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8767E0">
              <w:rPr>
                <w:noProof/>
                <w:webHidden/>
              </w:rPr>
              <w:t>17</w:t>
            </w:r>
            <w:r w:rsidR="008835B7">
              <w:rPr>
                <w:noProof/>
                <w:webHidden/>
              </w:rPr>
              <w:fldChar w:fldCharType="end"/>
            </w:r>
          </w:hyperlink>
        </w:p>
        <w:p w14:paraId="16FEA080" w14:textId="77777777" w:rsidR="008835B7" w:rsidRDefault="00C17477">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14:paraId="41601D2D" w14:textId="77777777" w:rsidR="008835B7" w:rsidRDefault="00C17477">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14:paraId="1F4C168D" w14:textId="77777777" w:rsidR="008835B7" w:rsidRDefault="00C17477">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14:paraId="4509D279" w14:textId="77777777" w:rsidR="008835B7" w:rsidRDefault="00C17477">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2232"/>
        <w:gridCol w:w="3566"/>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 id="_x0000_i1025" type="#_x0000_t75" style="width:540.55pt;height:393.25pt" o:ole="">
            <v:imagedata r:id="rId18" o:title=""/>
          </v:shape>
          <o:OLEObject Type="Embed" ProgID="Visio.Drawing.11" ShapeID="_x0000_i1025" DrawAspect="Content" ObjectID="_1661170655"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607F9A"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55DCB611" w14:textId="77777777" w:rsidR="00EA4A03" w:rsidRDefault="00EA4A03" w:rsidP="00EA4A03">
      <w:pPr>
        <w:jc w:val="center"/>
      </w:pPr>
    </w:p>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w:t>
      </w:r>
      <w:proofErr w:type="spellStart"/>
      <w:r>
        <w:t>Echelon</w:t>
      </w:r>
      <w:proofErr w:type="spellEnd"/>
      <w:r>
        <w:t>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1FCB7B73" w14:textId="77777777" w:rsidR="0076486F" w:rsidRDefault="0076486F" w:rsidP="0076486F">
      <w:pPr>
        <w:ind w:left="1080"/>
      </w:pPr>
    </w:p>
    <w:p w14:paraId="5C4BAAC4" w14:textId="77777777" w:rsidR="0076486F" w:rsidRDefault="0076486F" w:rsidP="0076486F"/>
    <w:p w14:paraId="5DE2FFB0" w14:textId="77777777" w:rsidR="00270E03" w:rsidRDefault="00270E03" w:rsidP="0076486F"/>
    <w:p w14:paraId="6877DEA6" w14:textId="77777777" w:rsidR="00270E03" w:rsidRDefault="00270E03" w:rsidP="0076486F"/>
    <w:p w14:paraId="59A56CBB" w14:textId="77777777" w:rsidR="00270E03" w:rsidRDefault="00270E03" w:rsidP="0076486F"/>
    <w:p w14:paraId="3A492763" w14:textId="77777777" w:rsidR="00270E03" w:rsidRDefault="00270E03" w:rsidP="0076486F"/>
    <w:p w14:paraId="2378D88F" w14:textId="77777777" w:rsidR="00270E03" w:rsidRDefault="00270E03" w:rsidP="0076486F"/>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8767E0"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D4456E" w:rsidRDefault="005A5C76" w:rsidP="00F94B16">
            <w:pPr>
              <w:tabs>
                <w:tab w:val="center" w:pos="4536"/>
                <w:tab w:val="right" w:pos="9072"/>
              </w:tabs>
              <w:ind w:right="1"/>
              <w:jc w:val="center"/>
              <w:rPr>
                <w:rFonts w:ascii="Calibri" w:hAnsi="Calibri" w:cs="Calibri"/>
                <w:szCs w:val="20"/>
                <w:lang w:val="en-US"/>
              </w:rPr>
            </w:pPr>
            <w:proofErr w:type="spellStart"/>
            <w:r w:rsidRPr="00D4456E">
              <w:rPr>
                <w:rFonts w:ascii="Calibri" w:hAnsi="Calibri" w:cs="Calibri"/>
                <w:szCs w:val="20"/>
                <w:lang w:val="en-US"/>
              </w:rPr>
              <w:t>soit</w:t>
            </w:r>
            <w:proofErr w:type="spellEnd"/>
            <w:r w:rsidRPr="00D4456E">
              <w:rPr>
                <w:rFonts w:ascii="Calibri" w:hAnsi="Calibri" w:cs="Calibri"/>
                <w:szCs w:val="20"/>
                <w:lang w:val="en-US"/>
              </w:rPr>
              <w:t xml:space="preserve"> 0.124e-3 </w:t>
            </w:r>
            <w:proofErr w:type="spellStart"/>
            <w:r w:rsidRPr="00D4456E">
              <w:rPr>
                <w:rFonts w:ascii="Calibri" w:hAnsi="Calibri" w:cs="Calibri"/>
                <w:szCs w:val="20"/>
                <w:lang w:val="en-US"/>
              </w:rPr>
              <w:t>N.m</w:t>
            </w:r>
            <w:proofErr w:type="spellEnd"/>
            <w:r w:rsidRPr="00D4456E">
              <w:rPr>
                <w:rFonts w:ascii="Calibri" w:hAnsi="Calibri" w:cs="Calibri"/>
                <w:szCs w:val="20"/>
                <w:lang w:val="en-US"/>
              </w:rPr>
              <w:t>/(rad/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77777777"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14:paraId="7C08CC34" w14:textId="77777777"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15pt;height:113.55pt" o:ole="">
            <v:imagedata r:id="rId29" o:title=""/>
          </v:shape>
          <o:OLEObject Type="Embed" ProgID="Visio.Drawing.11" ShapeID="_x0000_i1026" DrawAspect="Content" ObjectID="_1661170656"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29.9pt;height:29.9pt" o:ole="">
            <v:imagedata r:id="rId32" o:title=""/>
          </v:shape>
          <o:OLEObject Type="Embed" ProgID="Equation.DSMT4" ShapeID="_x0000_i1027" DrawAspect="Content" ObjectID="_1661170657"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C17477"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77777777" w:rsidR="005A5C76" w:rsidRPr="006F7B26" w:rsidRDefault="005A5C76" w:rsidP="005A5C76">
      <w:pPr>
        <w:ind w:right="1"/>
        <w:rPr>
          <w:rFonts w:cs="Calibri"/>
        </w:rPr>
      </w:pPr>
      <w:r w:rsidRPr="006F7B26">
        <w:rPr>
          <w:rFonts w:cs="Calibri"/>
        </w:rPr>
        <w:t>* Valeur numérique correspondant  à une température ambiante de 25°C</w:t>
      </w:r>
    </w:p>
    <w:p w14:paraId="5EB5FA73" w14:textId="77777777" w:rsidR="005A5C76" w:rsidRPr="006F7B26" w:rsidRDefault="005A5C76" w:rsidP="005A5C76">
      <w:pPr>
        <w:ind w:right="1"/>
        <w:rPr>
          <w:rFonts w:cs="Calibri"/>
        </w:rPr>
      </w:pPr>
      <w:r w:rsidRPr="006F7B26">
        <w:rPr>
          <w:rFonts w:cs="Calibri"/>
        </w:rPr>
        <w:t>* * Valeur numérique correspondant  à la température maxi de 105 °C</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14:paraId="3D254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14:paraId="5B1F3E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3448"/>
        <w:gridCol w:w="3448"/>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98"/>
        <w:gridCol w:w="1376"/>
        <w:gridCol w:w="1525"/>
        <w:gridCol w:w="1528"/>
        <w:gridCol w:w="3393"/>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18A7411D">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E9AFFFE"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7FCD4B1" w14:textId="77777777"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14:paraId="09782E45" w14:textId="77777777"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14:paraId="6293C7BC" w14:textId="77777777"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75pt;height:28.8pt" o:ole="">
            <v:imagedata r:id="rId43" o:title=""/>
          </v:shape>
          <o:OLEObject Type="Embed" ProgID="Equation.DSMT4" ShapeID="_x0000_i1028" DrawAspect="Content" ObjectID="_1661170658" r:id="rId44"/>
        </w:objec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C17477"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7777777"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0D690AE" wp14:editId="02792FA4">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A13D5B" w14:textId="77777777"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14:paraId="55BBAD8A" w14:textId="77777777" w:rsidR="005A5C76" w:rsidRDefault="005A5C76" w:rsidP="005A5C76">
      <w:pPr>
        <w:ind w:right="1"/>
        <w:rPr>
          <w:rFonts w:cs="Calibri"/>
          <w:noProof/>
        </w:rPr>
      </w:pPr>
      <w:r>
        <w:rPr>
          <w:rFonts w:cs="Calibri"/>
          <w:noProof/>
        </w:rPr>
        <w:t>** Chariot + accessoires + ensemble capteur d'effort (ci-contre)</w:t>
      </w:r>
    </w:p>
    <w:p w14:paraId="1BFD6D0A" w14:textId="77777777" w:rsidR="005A5C76" w:rsidRPr="006F7B26" w:rsidRDefault="005A5C76" w:rsidP="005A5C76">
      <w:pPr>
        <w:ind w:right="1"/>
        <w:rPr>
          <w:rFonts w:cs="Calibri"/>
          <w:noProof/>
        </w:rPr>
      </w:pPr>
      <w:r>
        <w:rPr>
          <w:rFonts w:cs="Calibri"/>
          <w:noProof/>
        </w:rPr>
        <w:t xml:space="preserve"> </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77777777"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E48DE7F" w14:textId="77777777" w:rsidR="005A5C76" w:rsidRPr="006F7B26" w:rsidRDefault="005A5C76" w:rsidP="005A5C76">
      <w:pPr>
        <w:ind w:right="1"/>
        <w:rPr>
          <w:rFonts w:cs="Calibri"/>
        </w:rPr>
      </w:pPr>
    </w:p>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6896"/>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65pt;height:142.35pt" o:ole="">
                  <v:imagedata r:id="rId51" o:title=""/>
                </v:shape>
                <o:OLEObject Type="Embed" ProgID="Visio.Drawing.11" ShapeID="_x0000_i1029" DrawAspect="Content" ObjectID="_1661170659"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Le canal Z (top 0) est positionné à mi-course du chariot de Control'X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85pt;height:85.85pt" o:ole="">
                  <v:imagedata r:id="rId59" o:title=""/>
                </v:shape>
                <o:OLEObject Type="Embed" ProgID="Visio.Drawing.11" ShapeID="_x0000_i1030" DrawAspect="Content" ObjectID="_1661170660"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C23CCB" w14:textId="77777777" w:rsidR="00C17477" w:rsidRDefault="00C17477" w:rsidP="00D917A8">
      <w:pPr>
        <w:spacing w:line="240" w:lineRule="auto"/>
      </w:pPr>
      <w:r>
        <w:separator/>
      </w:r>
    </w:p>
  </w:endnote>
  <w:endnote w:type="continuationSeparator" w:id="0">
    <w:p w14:paraId="65260D56" w14:textId="77777777" w:rsidR="00C17477" w:rsidRDefault="00C17477"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charset w:val="00"/>
    <w:family w:val="swiss"/>
    <w:pitch w:val="variable"/>
    <w:sig w:usb0="00000003" w:usb1="00000000" w:usb2="00000000" w:usb3="00000000" w:csb0="0000000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2"/>
      <w:gridCol w:w="1027"/>
      <w:gridCol w:w="4569"/>
    </w:tblGrid>
    <w:tr w:rsidR="00282075" w14:paraId="5F20A5E6" w14:textId="77777777" w:rsidTr="00892A45">
      <w:tc>
        <w:tcPr>
          <w:tcW w:w="4077"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7163E5F0" w14:textId="7777777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5103"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r>
            <w:rPr>
              <w:i/>
              <w:sz w:val="18"/>
            </w:rPr>
            <w:t>Control’X</w:t>
          </w:r>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001"/>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7777777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r>
            <w:rPr>
              <w:i/>
              <w:sz w:val="18"/>
            </w:rPr>
            <w:t>Control’X</w:t>
          </w:r>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6DAB1" w14:textId="77777777" w:rsidR="00C17477" w:rsidRDefault="00C17477" w:rsidP="00D917A8">
      <w:pPr>
        <w:spacing w:line="240" w:lineRule="auto"/>
      </w:pPr>
      <w:r>
        <w:separator/>
      </w:r>
    </w:p>
  </w:footnote>
  <w:footnote w:type="continuationSeparator" w:id="0">
    <w:p w14:paraId="38FF3C9D" w14:textId="77777777" w:rsidR="00C17477" w:rsidRDefault="00C17477"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5540"/>
      <w:gridCol w:w="2624"/>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C42AD"/>
    <w:rsid w:val="00207EDB"/>
    <w:rsid w:val="00215D72"/>
    <w:rsid w:val="00233CA1"/>
    <w:rsid w:val="00235DF2"/>
    <w:rsid w:val="00241558"/>
    <w:rsid w:val="00270E03"/>
    <w:rsid w:val="00282075"/>
    <w:rsid w:val="00291386"/>
    <w:rsid w:val="002B52BB"/>
    <w:rsid w:val="002D747D"/>
    <w:rsid w:val="00357715"/>
    <w:rsid w:val="00362C6A"/>
    <w:rsid w:val="00367C5C"/>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45645"/>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jpe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1.w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jpeg"/><Relationship Id="rId49" Type="http://schemas.openxmlformats.org/officeDocument/2006/relationships/image" Target="media/image36.png"/><Relationship Id="rId57" Type="http://schemas.openxmlformats.org/officeDocument/2006/relationships/image" Target="media/image43.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Dessin_Microsoft_Visio_2003-20101.vsd"/><Relationship Id="rId31" Type="http://schemas.openxmlformats.org/officeDocument/2006/relationships/image" Target="media/image20.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oleObject" Target="embeddings/Dessin_Microsoft_Visio_2003-201012.vsd"/><Relationship Id="rId35" Type="http://schemas.openxmlformats.org/officeDocument/2006/relationships/image" Target="media/image23.png"/><Relationship Id="rId43" Type="http://schemas.openxmlformats.org/officeDocument/2006/relationships/image" Target="media/image31.wmf"/><Relationship Id="rId48" Type="http://schemas.openxmlformats.org/officeDocument/2006/relationships/image" Target="media/image35.jpe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B6649-431F-4ED7-98B7-A4893457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603</Words>
  <Characters>14319</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67</cp:revision>
  <cp:lastPrinted>2017-09-08T05:35:00Z</cp:lastPrinted>
  <dcterms:created xsi:type="dcterms:W3CDTF">2015-09-03T11:25:00Z</dcterms:created>
  <dcterms:modified xsi:type="dcterms:W3CDTF">2020-09-09T13:31:00Z</dcterms:modified>
</cp:coreProperties>
</file>